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text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48.15pt" o:ole="">
              <v:imagedata r:id="rId12" o:title=""/>
            </v:shape>
            <o:OLEObject Type="Embed" ProgID="Visio.Drawing.15" ShapeID="_x0000_i1025" DrawAspect="Content" ObjectID="_1714998551"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US" w:eastAsia="zh-C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2.15pt;height:168pt" o:ole="">
              <v:imagedata r:id="rId15" o:title=""/>
            </v:shape>
            <o:OLEObject Type="Embed" ProgID="Visio.Drawing.15" ShapeID="_x0000_i1026" DrawAspect="Content" ObjectID="_1714998552"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US" w:eastAsia="zh-C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85pt;height:220.3pt" o:ole="">
            <v:imagedata r:id="rId18" o:title=""/>
          </v:shape>
          <o:OLEObject Type="Embed" ProgID="Visio.Drawing.15" ShapeID="_x0000_i1027" DrawAspect="Content" ObjectID="_1714998553"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af1"/>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lastRenderedPageBreak/>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lastRenderedPageBreak/>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6"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7" w:author="OPPO-Shukun" w:date="2022-05-18T11:28:00Z"/>
          <w:noProof/>
          <w:lang w:eastAsia="ja-JP"/>
        </w:rPr>
      </w:pPr>
      <w:ins w:id="28" w:author="OPPO-Shukun" w:date="2022-05-18T11:28:00Z">
        <w:r>
          <w:rPr>
            <w:noProof/>
          </w:rPr>
          <w:t xml:space="preserve">When the MAC entity needs to read </w:t>
        </w:r>
        <w:commentRangeStart w:id="29"/>
        <w:commentRangeStart w:id="30"/>
        <w:commentRangeStart w:id="31"/>
        <w:r>
          <w:rPr>
            <w:noProof/>
          </w:rPr>
          <w:t>MCCH</w:t>
        </w:r>
      </w:ins>
      <w:commentRangeEnd w:id="29"/>
      <w:r w:rsidR="002139C4">
        <w:rPr>
          <w:rStyle w:val="ab"/>
        </w:rPr>
        <w:commentReference w:id="29"/>
      </w:r>
      <w:commentRangeEnd w:id="30"/>
      <w:r w:rsidR="00E6337D">
        <w:rPr>
          <w:rStyle w:val="ab"/>
        </w:rPr>
        <w:commentReference w:id="30"/>
      </w:r>
      <w:commentRangeEnd w:id="31"/>
      <w:r w:rsidR="00460A6D">
        <w:rPr>
          <w:rStyle w:val="ab"/>
        </w:rPr>
        <w:commentReference w:id="31"/>
      </w:r>
      <w:ins w:id="32" w:author="OPPO-Shukun" w:date="2022-05-18T11:28:00Z">
        <w:r>
          <w:rPr>
            <w:noProof/>
          </w:rPr>
          <w:t>, the MAC entity may, based on the scheduling information from RRC:</w:t>
        </w:r>
      </w:ins>
    </w:p>
    <w:p w14:paraId="38477490" w14:textId="77777777" w:rsidR="00C920FC" w:rsidRDefault="00C920FC" w:rsidP="00C920FC">
      <w:pPr>
        <w:pStyle w:val="B1"/>
        <w:rPr>
          <w:ins w:id="33" w:author="OPPO-Shukun" w:date="2022-05-18T11:28:00Z"/>
          <w:noProof/>
        </w:rPr>
      </w:pPr>
      <w:ins w:id="34"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5" w:author="OPPO-Shukun" w:date="2022-05-18T11:28:00Z"/>
          <w:rFonts w:eastAsia="宋体"/>
          <w:noProof/>
          <w:lang w:eastAsia="zh-CN"/>
        </w:rPr>
      </w:pPr>
      <w:ins w:id="36"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37" w:author="OPPO-Shukun" w:date="2022-05-18T18:30:00Z">
        <w:r w:rsidR="000F3FEE">
          <w:rPr>
            <w:rFonts w:eastAsia="宋体"/>
            <w:noProof/>
            <w:lang w:eastAsia="zh-CN"/>
          </w:rPr>
          <w:t xml:space="preserve"> for </w:t>
        </w:r>
      </w:ins>
      <w:ins w:id="38" w:author="OPPO-Shukun" w:date="2022-05-18T18:32:00Z">
        <w:r w:rsidR="000F3FEE">
          <w:rPr>
            <w:rFonts w:eastAsia="宋体"/>
            <w:noProof/>
            <w:lang w:eastAsia="zh-CN"/>
          </w:rPr>
          <w:t xml:space="preserve">the </w:t>
        </w:r>
      </w:ins>
      <w:ins w:id="39" w:author="OPPO-Shukun" w:date="2022-05-18T18:30:00Z">
        <w:r w:rsidR="000F3FEE">
          <w:rPr>
            <w:rFonts w:eastAsia="宋体"/>
            <w:noProof/>
            <w:lang w:eastAsia="zh-CN"/>
          </w:rPr>
          <w:t>selected HARQ process</w:t>
        </w:r>
      </w:ins>
      <w:ins w:id="40"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41" w:author="OPPO-Shukun" w:date="2022-05-18T11:28:00Z"/>
          <w:noProof/>
          <w:lang w:eastAsia="ja-JP"/>
        </w:rPr>
      </w:pPr>
      <w:ins w:id="42"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3" w:author="OPPO-Shukun" w:date="2022-05-18T11:28:00Z"/>
          <w:noProof/>
        </w:rPr>
      </w:pPr>
      <w:ins w:id="44"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45"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46" w:author="OPPO-Shukun" w:date="2022-05-18T18:30:00Z">
        <w:r w:rsidR="000F3FEE">
          <w:rPr>
            <w:rFonts w:eastAsia="宋体"/>
            <w:noProof/>
            <w:lang w:eastAsia="zh-CN"/>
          </w:rPr>
          <w:t xml:space="preserve"> </w:t>
        </w:r>
      </w:ins>
      <w:ins w:id="47" w:author="OPPO-Shukun" w:date="2022-05-18T18:32:00Z">
        <w:r w:rsidR="000F3FEE">
          <w:rPr>
            <w:rFonts w:eastAsia="宋体"/>
            <w:noProof/>
            <w:lang w:eastAsia="zh-CN"/>
          </w:rPr>
          <w:t xml:space="preserve">for the </w:t>
        </w:r>
      </w:ins>
      <w:ins w:id="48" w:author="OPPO-Shukun" w:date="2022-05-18T18:30:00Z">
        <w:r w:rsidR="000F3FEE">
          <w:rPr>
            <w:rFonts w:eastAsia="宋体"/>
            <w:noProof/>
            <w:lang w:eastAsia="zh-CN"/>
          </w:rPr>
          <w:t>selected HARQ process</w:t>
        </w:r>
      </w:ins>
      <w:ins w:id="49"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3"/>
        <w:rPr>
          <w:lang w:eastAsia="ko-KR"/>
        </w:rPr>
      </w:pPr>
      <w:bookmarkStart w:id="50" w:name="_Toc29239829"/>
      <w:bookmarkStart w:id="51" w:name="_Toc37296188"/>
      <w:bookmarkStart w:id="52" w:name="_Toc46490314"/>
      <w:bookmarkStart w:id="53" w:name="_Toc52752009"/>
      <w:bookmarkStart w:id="54" w:name="_Toc52796471"/>
      <w:bookmarkStart w:id="55" w:name="_Toc100871981"/>
      <w:r w:rsidRPr="008B1243">
        <w:rPr>
          <w:lang w:eastAsia="ko-KR"/>
        </w:rPr>
        <w:t>5.3.2</w:t>
      </w:r>
      <w:r w:rsidRPr="008B1243">
        <w:rPr>
          <w:lang w:eastAsia="ko-KR"/>
        </w:rPr>
        <w:tab/>
        <w:t>HARQ operation</w:t>
      </w:r>
      <w:bookmarkEnd w:id="50"/>
      <w:bookmarkEnd w:id="51"/>
      <w:bookmarkEnd w:id="52"/>
      <w:bookmarkEnd w:id="53"/>
      <w:bookmarkEnd w:id="54"/>
      <w:bookmarkEnd w:id="55"/>
    </w:p>
    <w:p w14:paraId="65B1E317" w14:textId="77777777" w:rsidR="00070594" w:rsidRPr="008B1243" w:rsidRDefault="00070594" w:rsidP="00070594">
      <w:pPr>
        <w:pStyle w:val="4"/>
        <w:rPr>
          <w:lang w:eastAsia="ko-KR"/>
        </w:rPr>
      </w:pPr>
      <w:bookmarkStart w:id="56" w:name="_Toc29239830"/>
      <w:bookmarkStart w:id="57" w:name="_Toc37296189"/>
      <w:bookmarkStart w:id="58" w:name="_Toc46490315"/>
      <w:bookmarkStart w:id="59" w:name="_Toc52752010"/>
      <w:bookmarkStart w:id="60" w:name="_Toc52796472"/>
      <w:bookmarkStart w:id="61" w:name="_Toc100871982"/>
      <w:r w:rsidRPr="008B1243">
        <w:rPr>
          <w:lang w:eastAsia="ko-KR"/>
        </w:rPr>
        <w:t>5.3.2.1</w:t>
      </w:r>
      <w:r w:rsidRPr="008B1243">
        <w:rPr>
          <w:lang w:eastAsia="ko-KR"/>
        </w:rPr>
        <w:tab/>
        <w:t>HARQ Entity</w:t>
      </w:r>
      <w:bookmarkEnd w:id="56"/>
      <w:bookmarkEnd w:id="57"/>
      <w:bookmarkEnd w:id="58"/>
      <w:bookmarkEnd w:id="59"/>
      <w:bookmarkEnd w:id="60"/>
      <w:bookmarkEnd w:id="61"/>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2" w:name="_Toc29239831"/>
      <w:bookmarkStart w:id="63" w:name="_Toc37296190"/>
      <w:bookmarkStart w:id="64" w:name="_Toc46490316"/>
      <w:bookmarkStart w:id="65" w:name="_Toc52752011"/>
      <w:bookmarkStart w:id="66"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62"/>
      <w:bookmarkEnd w:id="63"/>
      <w:bookmarkEnd w:id="64"/>
      <w:bookmarkEnd w:id="65"/>
      <w:bookmarkEnd w:id="66"/>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7"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68" w:author="OPPO-Shukun" w:date="2022-05-18T10:05:00Z"/>
          <w:noProof/>
          <w:lang w:eastAsia="ko-KR"/>
        </w:rPr>
      </w:pPr>
      <w:commentRangeStart w:id="69"/>
      <w:ins w:id="70" w:author="OPPO-Shukun" w:date="2022-05-18T10:05:00Z">
        <w:r w:rsidRPr="008B1243">
          <w:rPr>
            <w:noProof/>
            <w:lang w:eastAsia="ko-KR"/>
          </w:rPr>
          <w:lastRenderedPageBreak/>
          <w:t>1&gt;</w:t>
        </w:r>
      </w:ins>
      <w:commentRangeEnd w:id="69"/>
      <w:r w:rsidR="00460A6D">
        <w:rPr>
          <w:rStyle w:val="ab"/>
        </w:rPr>
        <w:commentReference w:id="69"/>
      </w:r>
      <w:ins w:id="71"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72"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73"/>
        <w:commentRangeStart w:id="74"/>
        <w:r>
          <w:rPr>
            <w:noProof/>
            <w:lang w:eastAsia="ko-KR"/>
          </w:rPr>
          <w:t>or according to the scheduling indicated by DCI as specified in TS 38.214 [7]</w:t>
        </w:r>
      </w:ins>
      <w:commentRangeEnd w:id="73"/>
      <w:r w:rsidR="00404C55">
        <w:rPr>
          <w:rStyle w:val="ab"/>
        </w:rPr>
        <w:commentReference w:id="73"/>
      </w:r>
      <w:commentRangeEnd w:id="74"/>
      <w:r w:rsidR="00E6337D">
        <w:rPr>
          <w:rStyle w:val="ab"/>
        </w:rPr>
        <w:commentReference w:id="74"/>
      </w:r>
      <w:ins w:id="75"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lastRenderedPageBreak/>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1"/>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76" w:name="_Toc29239849"/>
      <w:bookmarkStart w:id="77" w:name="_Toc37296208"/>
      <w:bookmarkStart w:id="78" w:name="_Toc46490335"/>
      <w:bookmarkStart w:id="79" w:name="_Toc52752030"/>
      <w:bookmarkStart w:id="80" w:name="_Toc52796492"/>
      <w:bookmarkStart w:id="81"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proofErr w:type="gramStart"/>
      <w:r w:rsidRPr="008B1243">
        <w:rPr>
          <w:i/>
          <w:lang w:eastAsia="ko-KR"/>
        </w:rPr>
        <w:t>drx-LongCycleStartOffset</w:t>
      </w:r>
      <w:proofErr w:type="spellEnd"/>
      <w:proofErr w:type="gramEnd"/>
      <w:r w:rsidRPr="008B1243">
        <w:rPr>
          <w:lang w:eastAsia="ko-KR"/>
        </w:rPr>
        <w:t xml:space="preserve">: th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proofErr w:type="gramStart"/>
      <w:r w:rsidRPr="008B1243">
        <w:rPr>
          <w:i/>
          <w:lang w:eastAsia="ko-KR"/>
        </w:rPr>
        <w:t>drx-ShortCycle</w:t>
      </w:r>
      <w:proofErr w:type="spellEnd"/>
      <w:proofErr w:type="gramEnd"/>
      <w:r w:rsidRPr="008B1243">
        <w:rPr>
          <w:lang w:eastAsia="ko-KR"/>
        </w:rPr>
        <w:t xml:space="preserve"> (optional): th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lastRenderedPageBreak/>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82"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83"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84"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lastRenderedPageBreak/>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85" w:author="OPPO-Shukun" w:date="2022-05-18T18:04:00Z">
        <w:r w:rsidR="0059046C">
          <w:rPr>
            <w:noProof/>
          </w:rPr>
          <w:t>with DCI scrambled with C-RNTI</w:t>
        </w:r>
        <w:r w:rsidR="0059046C" w:rsidRPr="008B1243">
          <w:rPr>
            <w:noProof/>
          </w:rPr>
          <w:t xml:space="preserve"> </w:t>
        </w:r>
      </w:ins>
      <w:ins w:id="86"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87" w:author="OPPO-Shukun" w:date="2022-05-18T18:04:00Z">
        <w:r w:rsidR="0059046C">
          <w:rPr>
            <w:noProof/>
          </w:rPr>
          <w:t>with DCI scrambled with C-RNTI</w:t>
        </w:r>
      </w:ins>
      <w:ins w:id="88" w:author="OPPO-Shukun" w:date="2022-05-18T18:10:00Z">
        <w:r w:rsidR="004D311C">
          <w:rPr>
            <w:noProof/>
          </w:rPr>
          <w:t xml:space="preserve"> for unicast transmission</w:t>
        </w:r>
      </w:ins>
      <w:ins w:id="89"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lastRenderedPageBreak/>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90"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91" w:author="OPPO-Shukun" w:date="2022-05-18T18:03:00Z">
        <w:r w:rsidRPr="008B1243" w:rsidDel="00861392">
          <w:rPr>
            <w:noProof/>
            <w:lang w:eastAsia="ko-KR"/>
          </w:rPr>
          <w:delText>.</w:delText>
        </w:r>
      </w:del>
      <w:ins w:id="92"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93"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w:t>
        </w:r>
        <w:proofErr w:type="gramStart"/>
        <w:r>
          <w:rPr>
            <w:lang w:val="en-US" w:eastAsia="ko-KR"/>
          </w:rPr>
          <w:t>process(</w:t>
        </w:r>
        <w:proofErr w:type="gramEnd"/>
        <w:r>
          <w:rPr>
            <w:lang w:val="en-US" w:eastAsia="ko-KR"/>
          </w:rPr>
          <w:t xml:space="preserve">es) </w:t>
        </w:r>
        <w:commentRangeStart w:id="94"/>
        <w:r>
          <w:rPr>
            <w:lang w:val="en-US" w:eastAsia="ko-KR"/>
          </w:rPr>
          <w:t>whose HARQ feedback is reported</w:t>
        </w:r>
      </w:ins>
      <w:commentRangeEnd w:id="94"/>
      <w:r w:rsidR="00460A6D">
        <w:rPr>
          <w:rStyle w:val="ab"/>
        </w:rPr>
        <w:commentReference w:id="94"/>
      </w:r>
      <w:ins w:id="95"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lastRenderedPageBreak/>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96"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97" w:author="OPPO-Shukun" w:date="2022-05-18T18:34:00Z">
        <w:r w:rsidRPr="008B1243" w:rsidDel="000F3FEE">
          <w:rPr>
            <w:noProof/>
          </w:rPr>
          <w:delText>:</w:delText>
        </w:r>
      </w:del>
      <w:ins w:id="98" w:author="OPPO-Shukun" w:date="2022-05-18T18:34:00Z">
        <w:r w:rsidR="000F3FEE">
          <w:rPr>
            <w:noProof/>
          </w:rPr>
          <w:t>; and</w:t>
        </w:r>
      </w:ins>
    </w:p>
    <w:p w14:paraId="31A170B9" w14:textId="35E51C8C" w:rsidR="000F3FEE" w:rsidRPr="008B1243" w:rsidRDefault="000F3FEE" w:rsidP="00DB671C">
      <w:pPr>
        <w:pStyle w:val="B2"/>
        <w:rPr>
          <w:noProof/>
        </w:rPr>
      </w:pPr>
      <w:ins w:id="99"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00"/>
        <w:commentRangeStart w:id="101"/>
        <w:commentRangeStart w:id="102"/>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103"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100"/>
      <w:r w:rsidR="0059362C">
        <w:rPr>
          <w:rStyle w:val="ab"/>
        </w:rPr>
        <w:commentReference w:id="100"/>
      </w:r>
      <w:commentRangeEnd w:id="101"/>
      <w:r w:rsidR="000606A9">
        <w:rPr>
          <w:rStyle w:val="ab"/>
        </w:rPr>
        <w:commentReference w:id="101"/>
      </w:r>
      <w:commentRangeEnd w:id="102"/>
      <w:r w:rsidR="00460A6D">
        <w:rPr>
          <w:rStyle w:val="ab"/>
        </w:rPr>
        <w:commentReference w:id="102"/>
      </w:r>
      <w:ins w:id="104"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105"/>
        <w:commentRangeStart w:id="106"/>
        <w:commentRangeStart w:id="107"/>
        <w:r>
          <w:rPr>
            <w:rFonts w:eastAsia="Times New Roman"/>
            <w:noProof/>
            <w:lang w:eastAsia="ja-JP"/>
          </w:rPr>
          <w:t>all multicasts</w:t>
        </w:r>
      </w:ins>
      <w:commentRangeEnd w:id="105"/>
      <w:r w:rsidR="0059362C">
        <w:rPr>
          <w:rStyle w:val="ab"/>
        </w:rPr>
        <w:commentReference w:id="105"/>
      </w:r>
      <w:commentRangeEnd w:id="106"/>
      <w:r w:rsidR="000606A9">
        <w:rPr>
          <w:rStyle w:val="ab"/>
        </w:rPr>
        <w:commentReference w:id="106"/>
      </w:r>
      <w:commentRangeEnd w:id="107"/>
      <w:r w:rsidR="00460A6D">
        <w:rPr>
          <w:rStyle w:val="ab"/>
        </w:rPr>
        <w:commentReference w:id="107"/>
      </w:r>
      <w:ins w:id="109" w:author="OPPO-Shukun" w:date="2022-05-19T09:55:00Z">
        <w:r w:rsidR="006E0511">
          <w:rPr>
            <w:rFonts w:eastAsia="Times New Roman"/>
            <w:noProof/>
            <w:lang w:eastAsia="ja-JP"/>
          </w:rPr>
          <w:t xml:space="preserve"> </w:t>
        </w:r>
      </w:ins>
      <w:ins w:id="110"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lastRenderedPageBreak/>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w:t>
      </w:r>
      <w:proofErr w:type="spellStart"/>
      <w:r w:rsidRPr="008B1243">
        <w:rPr>
          <w:i/>
          <w:iCs/>
        </w:rPr>
        <w:t>Tx</w:t>
      </w:r>
      <w:proofErr w:type="spellEnd"/>
      <w:r w:rsidRPr="008B1243">
        <w:rPr>
          <w:i/>
          <w:iCs/>
        </w:rPr>
        <w:t>-</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ins w:id="111"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w:t>
        </w:r>
        <w:proofErr w:type="spellStart"/>
        <w:r w:rsidR="001C5837" w:rsidRPr="0084539E">
          <w:rPr>
            <w:i/>
            <w:iCs/>
            <w:lang w:eastAsia="ja-JP"/>
          </w:rPr>
          <w:t>Tx</w:t>
        </w:r>
        <w:proofErr w:type="spellEnd"/>
        <w:r w:rsidR="001C5837" w:rsidRPr="0084539E">
          <w:rPr>
            <w:i/>
            <w:iCs/>
            <w:lang w:eastAsia="ja-JP"/>
          </w:rPr>
          <w:t>-</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r w:rsidRPr="008B1243">
        <w:rPr>
          <w:noProof/>
        </w:rPr>
        <w:t>in current symbol n, if all multicast DRX</w:t>
      </w:r>
      <w:ins w:id="112"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113"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14"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15"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r w:rsidRPr="0084539E">
          <w:rPr>
            <w:noProof/>
            <w:lang w:eastAsia="ja-JP"/>
          </w:rPr>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1"/>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76"/>
          <w:bookmarkEnd w:id="77"/>
          <w:bookmarkEnd w:id="78"/>
          <w:bookmarkEnd w:id="79"/>
          <w:bookmarkEnd w:id="80"/>
          <w:bookmarkEnd w:id="81"/>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116" w:name="_Toc100872004"/>
      <w:bookmarkStart w:id="117" w:name="_Toc76574175"/>
      <w:r w:rsidRPr="008B1243">
        <w:rPr>
          <w:lang w:eastAsia="ko-KR"/>
        </w:rPr>
        <w:t>5.7a</w:t>
      </w:r>
      <w:r w:rsidRPr="008B1243">
        <w:rPr>
          <w:lang w:eastAsia="ko-KR"/>
        </w:rPr>
        <w:tab/>
        <w:t>Discontinuous Reception (DRX) for MBS Broadcast</w:t>
      </w:r>
      <w:bookmarkEnd w:id="116"/>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w:t>
      </w:r>
      <w:r w:rsidRPr="008B1243">
        <w:lastRenderedPageBreak/>
        <w:t xml:space="preserve">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17"/>
    </w:p>
    <w:p w14:paraId="2430BAAA" w14:textId="77777777" w:rsidR="00E6337D" w:rsidRDefault="00BA6292" w:rsidP="00BA6292">
      <w:pPr>
        <w:pStyle w:val="NO"/>
        <w:rPr>
          <w:ins w:id="118" w:author="OPPO-Shukun" w:date="2022-05-24T21:46:00Z"/>
        </w:rPr>
      </w:pPr>
      <w:ins w:id="119" w:author="OPPO-Shukun" w:date="2022-05-18T10:56:00Z">
        <w:r>
          <w:t xml:space="preserve">NOTE </w:t>
        </w:r>
        <w:r>
          <w:rPr>
            <w:lang w:eastAsia="zh-CN"/>
          </w:rPr>
          <w:t>X</w:t>
        </w:r>
        <w:r>
          <w:t>:</w:t>
        </w:r>
        <w:r>
          <w:tab/>
        </w:r>
      </w:ins>
      <w:ins w:id="120"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121"/>
      <w:del w:id="122" w:author="OPPO-Shukun" w:date="2022-05-24T21:46:00Z">
        <w:r w:rsidDel="00E6337D">
          <w:rPr>
            <w:rStyle w:val="ab"/>
          </w:rPr>
          <w:commentReference w:id="123"/>
        </w:r>
        <w:commentRangeEnd w:id="121"/>
        <w:r w:rsidR="00E6337D" w:rsidDel="00E6337D">
          <w:rPr>
            <w:rStyle w:val="ab"/>
          </w:rPr>
          <w:commentReference w:id="121"/>
        </w:r>
      </w:del>
    </w:p>
    <w:tbl>
      <w:tblPr>
        <w:tblStyle w:val="af1"/>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24"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24"/>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lastRenderedPageBreak/>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25" w:author="OPPO-Shukun" w:date="2022-05-18T17:56:00Z">
        <w:r w:rsidR="00831234" w:rsidRPr="008B1243">
          <w:t xml:space="preserve">multicast </w:t>
        </w:r>
      </w:ins>
      <w:del w:id="126"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27"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28" w:author="OPPO-Shukun" w:date="2022-05-18T17:49:00Z">
        <w:r w:rsidR="00831234">
          <w:rPr>
            <w:rFonts w:hint="eastAsia"/>
            <w:lang w:eastAsia="zh-CN"/>
          </w:rPr>
          <w:t>:</w:t>
        </w:r>
      </w:ins>
      <w:del w:id="129"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30"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31" w:author="OPPO-Shukun" w:date="2022-05-18T17:49:00Z">
        <w:r w:rsidRPr="008634DE" w:rsidDel="00831234">
          <w:rPr>
            <w:rStyle w:val="B3Char2"/>
            <w:rFonts w:eastAsiaTheme="minorEastAsia" w:hint="eastAsia"/>
            <w:lang w:eastAsia="zh-CN"/>
          </w:rPr>
          <w:delText>2</w:delText>
        </w:r>
      </w:del>
      <w:ins w:id="132"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33" w:author="OPPO-Shukun" w:date="2022-05-18T17:49:00Z">
        <w:r w:rsidRPr="008634DE" w:rsidDel="00831234">
          <w:rPr>
            <w:rStyle w:val="B3Char2"/>
            <w:rFonts w:eastAsiaTheme="minorEastAsia" w:hint="eastAsia"/>
            <w:lang w:eastAsia="zh-CN"/>
          </w:rPr>
          <w:delText>2</w:delText>
        </w:r>
      </w:del>
      <w:ins w:id="134"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35" w:author="OPPO-Shukun" w:date="2022-05-18T17:55:00Z"/>
          <w:lang w:eastAsia="ko-KR"/>
        </w:rPr>
      </w:pPr>
      <w:r w:rsidRPr="008B1243">
        <w:rPr>
          <w:lang w:eastAsia="ko-KR"/>
        </w:rPr>
        <w:t>2&gt;</w:t>
      </w:r>
      <w:r w:rsidRPr="008B1243">
        <w:tab/>
        <w:t>if the PDCCH indicates a DL multicast transmission</w:t>
      </w:r>
      <w:ins w:id="136" w:author="OPPO-Shukun" w:date="2022-05-18T17:54:00Z">
        <w:r w:rsidR="00831234">
          <w:t>:</w:t>
        </w:r>
      </w:ins>
      <w:del w:id="137"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38"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39" w:author="OPPO-Shukun" w:date="2022-05-18T17:56:00Z">
        <w:r w:rsidRPr="008B1243" w:rsidDel="00831234">
          <w:rPr>
            <w:lang w:eastAsia="ko-KR"/>
          </w:rPr>
          <w:delText>3</w:delText>
        </w:r>
      </w:del>
      <w:ins w:id="140"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41" w:author="OPPO-Shukun" w:date="2022-05-18T17:56:00Z">
        <w:r w:rsidRPr="008B1243" w:rsidDel="00831234">
          <w:rPr>
            <w:lang w:eastAsia="ko-KR"/>
          </w:rPr>
          <w:delText>3</w:delText>
        </w:r>
      </w:del>
      <w:ins w:id="142"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43"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1"/>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lastRenderedPageBreak/>
              <w:t>The next of change</w:t>
            </w:r>
          </w:p>
        </w:tc>
      </w:tr>
    </w:tbl>
    <w:p w14:paraId="79AE0ED7" w14:textId="77777777" w:rsidR="002E099C" w:rsidRPr="008B1243" w:rsidRDefault="002E099C" w:rsidP="002E099C">
      <w:pPr>
        <w:pStyle w:val="3"/>
        <w:rPr>
          <w:lang w:eastAsia="ko-KR"/>
        </w:rPr>
      </w:pPr>
      <w:bookmarkStart w:id="144" w:name="_Toc100872008"/>
      <w:r w:rsidRPr="008B1243">
        <w:rPr>
          <w:lang w:eastAsia="ko-KR"/>
        </w:rPr>
        <w:t>5.8.1a</w:t>
      </w:r>
      <w:r w:rsidRPr="008B1243">
        <w:rPr>
          <w:lang w:eastAsia="ko-KR"/>
        </w:rPr>
        <w:tab/>
        <w:t>Downlink for Multicast</w:t>
      </w:r>
      <w:bookmarkEnd w:id="144"/>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45" w:author="OPPO-Shukun" w:date="2022-05-19T10:37:00Z">
        <w:r w:rsidRPr="008B1243" w:rsidDel="003A583A">
          <w:rPr>
            <w:lang w:eastAsia="ko-KR"/>
          </w:rPr>
          <w:delText xml:space="preserve">PCell </w:delText>
        </w:r>
      </w:del>
      <w:ins w:id="146"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1"/>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147" w:name="_Toc29239856"/>
      <w:bookmarkStart w:id="148" w:name="_Toc37296216"/>
      <w:bookmarkStart w:id="149" w:name="_Toc46490343"/>
      <w:bookmarkStart w:id="150" w:name="_Toc52752038"/>
      <w:bookmarkStart w:id="151" w:name="_Toc52796500"/>
      <w:bookmarkStart w:id="152"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53"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lastRenderedPageBreak/>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54"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47"/>
    <w:bookmarkEnd w:id="148"/>
    <w:bookmarkEnd w:id="149"/>
    <w:bookmarkEnd w:id="150"/>
    <w:bookmarkEnd w:id="151"/>
    <w:bookmarkEnd w:id="152"/>
    <w:p w14:paraId="2A0789B5" w14:textId="77777777" w:rsidR="00F51B25" w:rsidRDefault="00F51B25" w:rsidP="007C2B4D">
      <w:pPr>
        <w:rPr>
          <w:noProof/>
        </w:rPr>
      </w:pPr>
    </w:p>
    <w:tbl>
      <w:tblPr>
        <w:tblStyle w:val="af1"/>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Xiaomi (Yumin Wu)" w:date="2022-05-24T14:44:00Z" w:initials="Xiaomi">
    <w:p w14:paraId="0859EBD7" w14:textId="77777777" w:rsidR="00E6337D" w:rsidRDefault="00E6337D">
      <w:pPr>
        <w:pStyle w:val="ac"/>
      </w:pPr>
      <w:r>
        <w:rPr>
          <w:rStyle w:val="ab"/>
        </w:rPr>
        <w:annotationRef/>
      </w:r>
      <w:r>
        <w:t>It seems the three separate paragraphs can be merged as follows. No strong view. We can follow the Rapporteur’s preference.</w:t>
      </w:r>
    </w:p>
    <w:p w14:paraId="5AD234CE" w14:textId="4D04E854" w:rsidR="00E6337D" w:rsidRPr="008B1243" w:rsidRDefault="00E6337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E6337D" w:rsidRPr="008B1243" w:rsidRDefault="00E6337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E6337D" w:rsidRDefault="00E6337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E6337D" w:rsidRDefault="00E6337D">
      <w:pPr>
        <w:pStyle w:val="ac"/>
      </w:pPr>
    </w:p>
  </w:comment>
  <w:comment w:id="30" w:author="OPPO-Shukun" w:date="2022-05-24T21:38:00Z" w:initials="O">
    <w:p w14:paraId="5BD877C0" w14:textId="1E411D1A" w:rsidR="00E6337D" w:rsidRDefault="00E6337D">
      <w:pPr>
        <w:pStyle w:val="ac"/>
      </w:pPr>
      <w:r>
        <w:rPr>
          <w:rStyle w:val="ab"/>
        </w:rPr>
        <w:annotationRef/>
      </w:r>
      <w:r>
        <w:t xml:space="preserve"> Three separate paragraphs are clear. </w:t>
      </w:r>
    </w:p>
  </w:comment>
  <w:comment w:id="31" w:author="HUAWEI-Xubin" w:date="2022-05-25T15:39:00Z" w:initials="HW-Xubin">
    <w:p w14:paraId="1470A659" w14:textId="77777777" w:rsidR="00460A6D" w:rsidRDefault="00460A6D" w:rsidP="00460A6D">
      <w:pPr>
        <w:pStyle w:val="ac"/>
      </w:pPr>
      <w:r>
        <w:rPr>
          <w:rStyle w:val="ab"/>
        </w:rPr>
        <w:annotationRef/>
      </w:r>
      <w:r>
        <w:t xml:space="preserve">Agree with </w:t>
      </w:r>
      <w:proofErr w:type="spellStart"/>
      <w:r>
        <w:t>Xiaomi</w:t>
      </w:r>
      <w:r>
        <w:rPr>
          <w:lang w:eastAsia="zh-CN"/>
        </w:rPr>
        <w:t>’s</w:t>
      </w:r>
      <w:proofErr w:type="spellEnd"/>
      <w:r>
        <w:t xml:space="preserve"> intention. </w:t>
      </w:r>
    </w:p>
    <w:p w14:paraId="7275BACC" w14:textId="40AA5988" w:rsidR="00460A6D" w:rsidRDefault="00460A6D" w:rsidP="00460A6D">
      <w:pPr>
        <w:pStyle w:val="ac"/>
      </w:pPr>
      <w:r>
        <w:t>We may better keep the legacy text as the process handling is different, and merge the newly added paragraphs as follows:</w:t>
      </w:r>
    </w:p>
    <w:p w14:paraId="298C1447" w14:textId="77777777" w:rsidR="00460A6D" w:rsidRDefault="00460A6D" w:rsidP="00460A6D">
      <w:pPr>
        <w:pStyle w:val="ac"/>
      </w:pPr>
    </w:p>
    <w:p w14:paraId="7DF2BE7B" w14:textId="77777777" w:rsidR="00460A6D" w:rsidRDefault="00460A6D"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460A6D" w:rsidRDefault="00460A6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460A6D" w:rsidRPr="00766937" w:rsidRDefault="00460A6D"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460A6D" w:rsidRPr="00460A6D" w:rsidRDefault="00460A6D">
      <w:pPr>
        <w:pStyle w:val="ac"/>
      </w:pPr>
    </w:p>
  </w:comment>
  <w:comment w:id="69" w:author="HUAWEI-Xubin" w:date="2022-05-25T15:40:00Z" w:initials="HW-Xubin">
    <w:p w14:paraId="36F6FF91" w14:textId="5AFC3E95" w:rsidR="00460A6D" w:rsidRDefault="00460A6D">
      <w:pPr>
        <w:pStyle w:val="ac"/>
      </w:pPr>
      <w:r>
        <w:rPr>
          <w:rStyle w:val="ab"/>
        </w:rPr>
        <w:annotationRef/>
      </w:r>
      <w:r>
        <w:rPr>
          <w:rFonts w:hint="eastAsia"/>
          <w:lang w:eastAsia="zh-CN"/>
        </w:rPr>
        <w:t>M</w:t>
      </w:r>
      <w:r>
        <w:rPr>
          <w:lang w:eastAsia="zh-CN"/>
        </w:rPr>
        <w:t xml:space="preserve">aybe we can consider merging these two paragraphs to avoid </w:t>
      </w:r>
      <w:proofErr w:type="spellStart"/>
      <w:r>
        <w:rPr>
          <w:lang w:eastAsia="zh-CN"/>
        </w:rPr>
        <w:t>redundance</w:t>
      </w:r>
      <w:proofErr w:type="spellEnd"/>
      <w:r>
        <w:rPr>
          <w:lang w:eastAsia="zh-CN"/>
        </w:rPr>
        <w:t xml:space="preserve"> too. No strong view though.</w:t>
      </w:r>
    </w:p>
  </w:comment>
  <w:comment w:id="73" w:author="Xiaomi (Yumin Wu)" w:date="2022-05-24T14:51:00Z" w:initials="Xiaomi">
    <w:p w14:paraId="6E68F890" w14:textId="77777777" w:rsidR="00E6337D" w:rsidRDefault="00E6337D">
      <w:pPr>
        <w:pStyle w:val="ac"/>
      </w:pPr>
      <w:r>
        <w:rPr>
          <w:rStyle w:val="ab"/>
        </w:rPr>
        <w:annotationRef/>
      </w:r>
      <w:r>
        <w:t xml:space="preserve">Doesn’t every broadcast </w:t>
      </w:r>
      <w:proofErr w:type="gramStart"/>
      <w:r>
        <w:t>MTCH  follow</w:t>
      </w:r>
      <w:proofErr w:type="gramEnd"/>
      <w:r>
        <w:t xml:space="preserve"> the schedule provided by RRC. Why does broadcast MTCH DCI is different from MCCH DCI?</w:t>
      </w:r>
    </w:p>
    <w:p w14:paraId="6A9DE030" w14:textId="5FA2B028" w:rsidR="00E6337D" w:rsidRDefault="00E6337D">
      <w:pPr>
        <w:pStyle w:val="ac"/>
      </w:pPr>
      <w:r>
        <w:t>Maybe this can be removed.</w:t>
      </w:r>
    </w:p>
  </w:comment>
  <w:comment w:id="74" w:author="OPPO-Shukun" w:date="2022-05-24T21:42:00Z" w:initials="O">
    <w:p w14:paraId="43063208" w14:textId="75315906" w:rsidR="00E6337D" w:rsidRDefault="00E6337D">
      <w:pPr>
        <w:pStyle w:val="ac"/>
        <w:rPr>
          <w:lang w:eastAsia="zh-CN"/>
        </w:rPr>
      </w:pPr>
      <w:r>
        <w:rPr>
          <w:rStyle w:val="ab"/>
        </w:rPr>
        <w:annotationRef/>
      </w:r>
      <w:r>
        <w:rPr>
          <w:lang w:eastAsia="zh-CN"/>
        </w:rPr>
        <w:t xml:space="preserve">No, The MTCH will </w:t>
      </w:r>
      <w:proofErr w:type="spellStart"/>
      <w:r>
        <w:rPr>
          <w:lang w:eastAsia="zh-CN"/>
        </w:rPr>
        <w:t>repete</w:t>
      </w:r>
      <w:proofErr w:type="spellEnd"/>
      <w:r>
        <w:rPr>
          <w:lang w:eastAsia="zh-CN"/>
        </w:rPr>
        <w:t xml:space="preserve"> in one MTCH window, e.g. X in the text of MTCH beam sweeping in TS38.331. For MTCH, the DCI will include the </w:t>
      </w:r>
      <w:proofErr w:type="spellStart"/>
      <w:r w:rsidRPr="003E2C49">
        <w:rPr>
          <w:i/>
          <w:lang w:eastAsia="ko-KR"/>
        </w:rPr>
        <w:t>pdsch-</w:t>
      </w:r>
      <w:proofErr w:type="gramStart"/>
      <w:r w:rsidRPr="003E2C49">
        <w:rPr>
          <w:i/>
          <w:lang w:eastAsia="ko-KR"/>
        </w:rPr>
        <w:t>AggregationFactor</w:t>
      </w:r>
      <w:proofErr w:type="spellEnd"/>
      <w:r>
        <w:rPr>
          <w:lang w:eastAsia="zh-CN"/>
        </w:rPr>
        <w:t xml:space="preserve">  for</w:t>
      </w:r>
      <w:proofErr w:type="gramEnd"/>
      <w:r>
        <w:rPr>
          <w:lang w:eastAsia="zh-CN"/>
        </w:rPr>
        <w:t xml:space="preserve"> further repletion. </w:t>
      </w:r>
    </w:p>
  </w:comment>
  <w:comment w:id="94" w:author="HUAWEI-Xubin" w:date="2022-05-25T15:42:00Z" w:initials="HW-Xubin">
    <w:p w14:paraId="7D5DF60C" w14:textId="7928E851" w:rsidR="00460A6D" w:rsidRDefault="00460A6D">
      <w:pPr>
        <w:pStyle w:val="ac"/>
      </w:pPr>
      <w:r>
        <w:rPr>
          <w:rStyle w:val="ab"/>
        </w:rPr>
        <w:annotationRef/>
      </w:r>
      <w:r>
        <w:rPr>
          <w:rFonts w:hint="eastAsia"/>
          <w:lang w:eastAsia="zh-CN"/>
        </w:rPr>
        <w:t>T</w:t>
      </w:r>
      <w:r>
        <w:rPr>
          <w:lang w:eastAsia="zh-CN"/>
        </w:rPr>
        <w:t xml:space="preserve">his should be removed as it is introduced for </w:t>
      </w:r>
      <w:proofErr w:type="spellStart"/>
      <w:r>
        <w:rPr>
          <w:lang w:eastAsia="zh-CN"/>
        </w:rPr>
        <w:t>unlicense</w:t>
      </w:r>
      <w:proofErr w:type="spellEnd"/>
      <w:r>
        <w:rPr>
          <w:lang w:eastAsia="zh-CN"/>
        </w:rPr>
        <w:t xml:space="preserve"> by R17 IIOT WI, which is not applied to MBS.</w:t>
      </w:r>
    </w:p>
  </w:comment>
  <w:comment w:id="100" w:author="Intel - Yujian Zhang" w:date="2022-05-24T16:34:00Z" w:initials="I">
    <w:p w14:paraId="39E46404" w14:textId="5032F5D5" w:rsidR="00E6337D" w:rsidRDefault="00E6337D" w:rsidP="0059362C">
      <w:pPr>
        <w:pStyle w:val="ac"/>
      </w:pPr>
      <w:r>
        <w:rPr>
          <w:rStyle w:val="ab"/>
        </w:rPr>
        <w:annotationRef/>
      </w:r>
      <w:r>
        <w:t>Suggest to simplify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w:t>
      </w:r>
      <w:proofErr w:type="spellStart"/>
      <w:r w:rsidRPr="00F34146">
        <w:rPr>
          <w:rFonts w:eastAsia="Times New Roman"/>
          <w:i/>
          <w:iCs/>
          <w:sz w:val="12"/>
          <w:szCs w:val="12"/>
          <w:highlight w:val="yellow"/>
          <w:lang w:eastAsia="ja-JP"/>
        </w:rPr>
        <w:t>Tx</w:t>
      </w:r>
      <w:proofErr w:type="spellEnd"/>
      <w:r w:rsidRPr="00F34146">
        <w:rPr>
          <w:rFonts w:eastAsia="Times New Roman"/>
          <w:i/>
          <w:iCs/>
          <w:sz w:val="12"/>
          <w:szCs w:val="12"/>
          <w:highlight w:val="yellow"/>
          <w:lang w:eastAsia="ja-JP"/>
        </w:rPr>
        <w:t>-</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E6337D" w:rsidRDefault="00E6337D" w:rsidP="0059362C">
      <w:pPr>
        <w:pStyle w:val="ac"/>
      </w:pPr>
    </w:p>
    <w:p w14:paraId="06A3C8CB" w14:textId="1D52CCFD" w:rsidR="00E6337D" w:rsidRDefault="00E6337D" w:rsidP="0059362C">
      <w:pPr>
        <w:pStyle w:val="ac"/>
      </w:pPr>
      <w:r>
        <w:t>Same comment for two other changes below.</w:t>
      </w:r>
    </w:p>
  </w:comment>
  <w:comment w:id="101" w:author="OPPO-Shukun" w:date="2022-05-24T21:47:00Z" w:initials="O">
    <w:p w14:paraId="2D76B975" w14:textId="6CFDA257" w:rsidR="000606A9" w:rsidRDefault="000606A9">
      <w:pPr>
        <w:pStyle w:val="ac"/>
        <w:rPr>
          <w:lang w:eastAsia="zh-CN"/>
        </w:rPr>
      </w:pPr>
      <w:r>
        <w:rPr>
          <w:rStyle w:val="ab"/>
        </w:rPr>
        <w:annotationRef/>
      </w:r>
      <w:r>
        <w:rPr>
          <w:lang w:eastAsia="zh-CN"/>
        </w:rPr>
        <w:t xml:space="preserve">Would like to see comments from other companies? During offline discussion, one companies think it is more clear with </w:t>
      </w:r>
      <w:proofErr w:type="gramStart"/>
      <w:r>
        <w:rPr>
          <w:lang w:eastAsia="zh-CN"/>
        </w:rPr>
        <w:t>“ if</w:t>
      </w:r>
      <w:proofErr w:type="gramEnd"/>
      <w:r>
        <w:rPr>
          <w:lang w:eastAsia="zh-CN"/>
        </w:rPr>
        <w:t xml:space="preserve"> …configured…”</w:t>
      </w:r>
    </w:p>
  </w:comment>
  <w:comment w:id="102" w:author="HUAWEI-Xubin" w:date="2022-05-25T15:42:00Z" w:initials="HW-Xubin">
    <w:p w14:paraId="7725F2E7" w14:textId="70B1C9B4" w:rsidR="00460A6D" w:rsidRDefault="00460A6D" w:rsidP="00460A6D">
      <w:pPr>
        <w:pStyle w:val="ac"/>
        <w:rPr>
          <w:lang w:eastAsia="zh-CN"/>
        </w:rPr>
      </w:pPr>
      <w:r>
        <w:rPr>
          <w:rStyle w:val="ab"/>
        </w:rPr>
        <w:annotationRef/>
      </w:r>
      <w:r>
        <w:rPr>
          <w:rStyle w:val="ab"/>
        </w:rPr>
        <w:annotationRef/>
      </w:r>
      <w:r>
        <w:rPr>
          <w:rFonts w:hint="eastAsia"/>
          <w:lang w:eastAsia="zh-CN"/>
        </w:rPr>
        <w:t>C</w:t>
      </w:r>
      <w:r>
        <w:rPr>
          <w:lang w:eastAsia="zh-CN"/>
        </w:rPr>
        <w:t xml:space="preserve">urrent text </w:t>
      </w:r>
      <w:r>
        <w:rPr>
          <w:lang w:eastAsia="zh-CN"/>
        </w:rPr>
        <w:t>is</w:t>
      </w:r>
      <w:r>
        <w:rPr>
          <w:lang w:eastAsia="zh-CN"/>
        </w:rPr>
        <w:t xml:space="preserve"> clearer. Otherwise, UE has to </w:t>
      </w:r>
      <w:proofErr w:type="spellStart"/>
      <w:r>
        <w:rPr>
          <w:lang w:eastAsia="zh-CN"/>
        </w:rPr>
        <w:t>uncessarily</w:t>
      </w:r>
      <w:proofErr w:type="spellEnd"/>
      <w:r>
        <w:rPr>
          <w:lang w:eastAsia="zh-CN"/>
        </w:rPr>
        <w:t xml:space="preserve"> evaluate the latter condition even if the parameter is not configured.</w:t>
      </w:r>
    </w:p>
    <w:p w14:paraId="40669FBA" w14:textId="3C0A6DE0" w:rsidR="00460A6D" w:rsidRPr="00460A6D" w:rsidRDefault="00460A6D">
      <w:pPr>
        <w:pStyle w:val="ac"/>
      </w:pPr>
    </w:p>
  </w:comment>
  <w:comment w:id="105" w:author="Intel - Yujian Zhang" w:date="2022-05-24T16:35:00Z" w:initials="I">
    <w:p w14:paraId="2E5CFE37" w14:textId="77777777" w:rsidR="00E6337D" w:rsidRDefault="00E6337D" w:rsidP="0059362C">
      <w:pPr>
        <w:pStyle w:val="ac"/>
      </w:pPr>
      <w:r>
        <w:rPr>
          <w:rStyle w:val="ab"/>
        </w:rPr>
        <w:annotationRef/>
      </w:r>
      <w:r>
        <w:t>It is not so clear what “all multicasts” refer to. Maybe replace “all multicasts” to “all multicast services” or “all multicast sessions”?</w:t>
      </w:r>
    </w:p>
    <w:p w14:paraId="409145FE" w14:textId="77777777" w:rsidR="00E6337D" w:rsidRDefault="00E6337D" w:rsidP="0059362C">
      <w:pPr>
        <w:pStyle w:val="ac"/>
      </w:pPr>
    </w:p>
    <w:p w14:paraId="25092661" w14:textId="2036FC17" w:rsidR="00E6337D" w:rsidRDefault="00E6337D" w:rsidP="0059362C">
      <w:pPr>
        <w:pStyle w:val="ac"/>
      </w:pPr>
      <w:r>
        <w:t xml:space="preserve"> Same comment for two other changes below.</w:t>
      </w:r>
    </w:p>
  </w:comment>
  <w:comment w:id="106" w:author="OPPO-Shukun" w:date="2022-05-24T21:48:00Z" w:initials="O">
    <w:p w14:paraId="6D85C142" w14:textId="2A58C79F" w:rsidR="000606A9" w:rsidRDefault="000606A9">
      <w:pPr>
        <w:pStyle w:val="ac"/>
        <w:rPr>
          <w:lang w:eastAsia="zh-CN"/>
        </w:rPr>
      </w:pPr>
      <w:r>
        <w:rPr>
          <w:rStyle w:val="ab"/>
        </w:rPr>
        <w:annotationRef/>
      </w:r>
      <w:r>
        <w:rPr>
          <w:lang w:eastAsia="zh-CN"/>
        </w:rPr>
        <w:t>Yes, use “</w:t>
      </w:r>
      <w:r>
        <w:t>all multicast sessions</w:t>
      </w:r>
      <w:r>
        <w:rPr>
          <w:lang w:eastAsia="zh-CN"/>
        </w:rPr>
        <w:t>”?</w:t>
      </w:r>
    </w:p>
  </w:comment>
  <w:comment w:id="107" w:author="HUAWEI-Xubin" w:date="2022-05-25T15:42:00Z" w:initials="HW-Xubin">
    <w:p w14:paraId="6F93F440" w14:textId="2AF1EA0D" w:rsidR="00460A6D" w:rsidRDefault="00460A6D">
      <w:pPr>
        <w:pStyle w:val="ac"/>
        <w:rPr>
          <w:rFonts w:hint="eastAsia"/>
          <w:lang w:eastAsia="zh-CN"/>
        </w:rPr>
      </w:pPr>
      <w:r>
        <w:rPr>
          <w:rStyle w:val="ab"/>
        </w:rPr>
        <w:annotationRef/>
      </w:r>
      <w:r>
        <w:rPr>
          <w:rFonts w:hint="eastAsia"/>
          <w:lang w:eastAsia="zh-CN"/>
        </w:rPr>
        <w:t>A</w:t>
      </w:r>
      <w:r>
        <w:rPr>
          <w:lang w:eastAsia="zh-CN"/>
        </w:rPr>
        <w:t>gree</w:t>
      </w:r>
      <w:bookmarkStart w:id="108" w:name="_GoBack"/>
      <w:bookmarkEnd w:id="108"/>
    </w:p>
  </w:comment>
  <w:comment w:id="123" w:author="Xiaomi (Yumin Wu)" w:date="2022-05-24T14:57:00Z" w:initials="Xiaomi">
    <w:p w14:paraId="08FD81DC" w14:textId="1A7F7DF0" w:rsidR="00E6337D" w:rsidRDefault="00E6337D">
      <w:pPr>
        <w:pStyle w:val="ac"/>
      </w:pPr>
      <w:r>
        <w:rPr>
          <w:rStyle w:val="ab"/>
        </w:rPr>
        <w:annotationRef/>
      </w:r>
      <w:r>
        <w:t xml:space="preserve">Maybe we could simple use “cell” to cover both </w:t>
      </w:r>
      <w:proofErr w:type="spellStart"/>
      <w:r>
        <w:t>SCell</w:t>
      </w:r>
      <w:proofErr w:type="spellEnd"/>
      <w:r>
        <w:t xml:space="preserve"> and </w:t>
      </w:r>
      <w:proofErr w:type="spellStart"/>
      <w:r>
        <w:t>SpCell</w:t>
      </w:r>
      <w:proofErr w:type="spellEnd"/>
      <w:r>
        <w:t xml:space="preserve">, or even IDLE/INACTIVE. The example of change </w:t>
      </w:r>
      <w:proofErr w:type="spellStart"/>
      <w:r>
        <w:t>change</w:t>
      </w:r>
      <w:proofErr w:type="spellEnd"/>
      <w:r>
        <w:t xml:space="preserve"> be as follows:</w:t>
      </w:r>
    </w:p>
    <w:p w14:paraId="280F25F3" w14:textId="4F5578AD" w:rsidR="00E6337D" w:rsidRDefault="00E6337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E6337D" w:rsidRDefault="00E6337D">
      <w:pPr>
        <w:pStyle w:val="ac"/>
      </w:pPr>
    </w:p>
  </w:comment>
  <w:comment w:id="121" w:author="OPPO-Shukun" w:date="2022-05-24T21:45:00Z" w:initials="O">
    <w:p w14:paraId="01314281" w14:textId="722C9705" w:rsidR="00E6337D" w:rsidRDefault="00E6337D">
      <w:pPr>
        <w:pStyle w:val="ac"/>
        <w:rPr>
          <w:lang w:eastAsia="zh-CN"/>
        </w:rPr>
      </w:pPr>
      <w:r>
        <w:rPr>
          <w:rStyle w:val="ab"/>
        </w:rPr>
        <w:annotationRef/>
      </w:r>
      <w:r>
        <w:rPr>
          <w:rFonts w:hint="eastAsia"/>
          <w:lang w:eastAsia="zh-CN"/>
        </w:rPr>
        <w:t>O</w:t>
      </w:r>
      <w:r>
        <w:rPr>
          <w:lang w:eastAsia="zh-CN"/>
        </w:rPr>
        <w:t>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0C6248" w15:done="0"/>
  <w15:commentEx w15:paraId="5BD877C0" w15:paraIdParent="2F0C6248" w15:done="0"/>
  <w15:commentEx w15:paraId="53109E4D" w15:paraIdParent="2F0C6248" w15:done="0"/>
  <w15:commentEx w15:paraId="36F6FF91" w15:done="0"/>
  <w15:commentEx w15:paraId="6A9DE030" w15:done="0"/>
  <w15:commentEx w15:paraId="43063208" w15:paraIdParent="6A9DE030" w15:done="0"/>
  <w15:commentEx w15:paraId="7D5DF60C" w15:done="0"/>
  <w15:commentEx w15:paraId="06A3C8CB" w15:done="0"/>
  <w15:commentEx w15:paraId="2D76B975" w15:paraIdParent="06A3C8CB" w15:done="0"/>
  <w15:commentEx w15:paraId="40669FBA" w15:paraIdParent="06A3C8CB" w15:done="0"/>
  <w15:commentEx w15:paraId="25092661" w15:done="0"/>
  <w15:commentEx w15:paraId="6D85C142" w15:paraIdParent="25092661" w15:done="0"/>
  <w15:commentEx w15:paraId="6F93F440" w15:paraIdParent="25092661" w15:done="0"/>
  <w15:commentEx w15:paraId="18EBA6E2" w15:done="0"/>
  <w15:commentEx w15:paraId="01314281" w15:paraIdParent="18EBA6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C6248" w16cid:durableId="2637863C"/>
  <w16cid:commentId w16cid:paraId="5BD877C0" w16cid:durableId="2637CECC"/>
  <w16cid:commentId w16cid:paraId="6A9DE030" w16cid:durableId="2637863D"/>
  <w16cid:commentId w16cid:paraId="43063208" w16cid:durableId="2637CFC2"/>
  <w16cid:commentId w16cid:paraId="06A3C8CB" w16cid:durableId="263787AE"/>
  <w16cid:commentId w16cid:paraId="2D76B975" w16cid:durableId="2637D0ED"/>
  <w16cid:commentId w16cid:paraId="25092661" w16cid:durableId="263787EE"/>
  <w16cid:commentId w16cid:paraId="6D85C142" w16cid:durableId="2637D119"/>
  <w16cid:commentId w16cid:paraId="01314281" w16cid:durableId="2637D0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0E4C75" w14:textId="77777777" w:rsidR="008B771A" w:rsidRDefault="008B771A">
      <w:r>
        <w:separator/>
      </w:r>
    </w:p>
  </w:endnote>
  <w:endnote w:type="continuationSeparator" w:id="0">
    <w:p w14:paraId="51178BED" w14:textId="77777777" w:rsidR="008B771A" w:rsidRDefault="008B771A">
      <w:r>
        <w:continuationSeparator/>
      </w:r>
    </w:p>
  </w:endnote>
  <w:endnote w:type="continuationNotice" w:id="1">
    <w:p w14:paraId="6D71E06C" w14:textId="77777777" w:rsidR="008B771A" w:rsidRDefault="008B77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FE358B" w14:textId="77777777" w:rsidR="008B771A" w:rsidRDefault="008B771A">
      <w:r>
        <w:separator/>
      </w:r>
    </w:p>
  </w:footnote>
  <w:footnote w:type="continuationSeparator" w:id="0">
    <w:p w14:paraId="68FC3B3D" w14:textId="77777777" w:rsidR="008B771A" w:rsidRDefault="008B771A">
      <w:r>
        <w:continuationSeparator/>
      </w:r>
    </w:p>
  </w:footnote>
  <w:footnote w:type="continuationNotice" w:id="1">
    <w:p w14:paraId="62FDCC26" w14:textId="77777777" w:rsidR="008B771A" w:rsidRDefault="008B77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6337D" w:rsidRDefault="00E633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6337D" w:rsidRDefault="00E6337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6337D" w:rsidRDefault="00E6337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6337D" w:rsidRDefault="00E6337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Shukun">
    <w15:presenceInfo w15:providerId="None" w15:userId="OPPO-Shukun"/>
  </w15:person>
  <w15:person w15:author="Xiaomi (Yumin Wu)">
    <w15:presenceInfo w15:providerId="None" w15:userId="Xiaomi (Yumin Wu)"/>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0A6D"/>
    <w:rsid w:val="00461EAB"/>
    <w:rsid w:val="00466BF4"/>
    <w:rsid w:val="004753A9"/>
    <w:rsid w:val="004A14DF"/>
    <w:rsid w:val="004B00CB"/>
    <w:rsid w:val="004B3B2E"/>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B771A"/>
    <w:rsid w:val="008E7623"/>
    <w:rsid w:val="008F3789"/>
    <w:rsid w:val="008F686C"/>
    <w:rsid w:val="008F6E49"/>
    <w:rsid w:val="00911A39"/>
    <w:rsid w:val="009148DE"/>
    <w:rsid w:val="009156F7"/>
    <w:rsid w:val="00940A28"/>
    <w:rsid w:val="00941E30"/>
    <w:rsid w:val="00950DE4"/>
    <w:rsid w:val="009546DD"/>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100A4"/>
    <w:rsid w:val="00C11334"/>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13F3D"/>
    <w:rsid w:val="00E22455"/>
    <w:rsid w:val="00E34898"/>
    <w:rsid w:val="00E35266"/>
    <w:rsid w:val="00E442E2"/>
    <w:rsid w:val="00E462B1"/>
    <w:rsid w:val="00E47EC1"/>
    <w:rsid w:val="00E6314D"/>
    <w:rsid w:val="00E6337D"/>
    <w:rsid w:val="00E77900"/>
    <w:rsid w:val="00E8650F"/>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批注文字 Char"/>
    <w:basedOn w:val="a0"/>
    <w:link w:val="ac"/>
    <w:uiPriority w:val="99"/>
    <w:qFormat/>
    <w:rsid w:val="00CC0B2D"/>
    <w:rPr>
      <w:rFonts w:ascii="Times New Roman" w:hAnsi="Times New Roman"/>
      <w:lang w:val="en-GB" w:eastAsia="en-US"/>
    </w:rPr>
  </w:style>
  <w:style w:type="table" w:styleId="af1">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3">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comments" Target="comments.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E7ACC-C3CF-4B75-A9BB-EE993A3DD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7185</Words>
  <Characters>40955</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Xubin</cp:lastModifiedBy>
  <cp:revision>4</cp:revision>
  <cp:lastPrinted>1900-12-31T16:00:00Z</cp:lastPrinted>
  <dcterms:created xsi:type="dcterms:W3CDTF">2022-05-24T13:50:00Z</dcterms:created>
  <dcterms:modified xsi:type="dcterms:W3CDTF">2022-05-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